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742C55C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  <w:r w:rsidR="00375EF2">
        <w:rPr>
          <w:rFonts w:ascii="Arial" w:hAnsi="Arial" w:cs="Arial"/>
          <w:b/>
          <w:color w:val="000000" w:themeColor="text1"/>
          <w:sz w:val="38"/>
        </w:rPr>
        <w:t>1</w:t>
      </w:r>
    </w:p>
    <w:p w14:paraId="479A25A6" w14:textId="77777777"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7FA3393A" w14:textId="77777777" w:rsidR="0011602A" w:rsidRPr="0081616D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33D763CD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691C8184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05A1A130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4B1680F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4F1D513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63EEC7E" wp14:editId="07034D6E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81AA3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C72A5CC" w14:textId="77777777"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14:paraId="48FA70C8" w14:textId="4AC5765B" w:rsidR="00EC5316" w:rsidRDefault="00EC5316" w:rsidP="00EC5316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FIKA LAURA</w:t>
      </w:r>
    </w:p>
    <w:p w14:paraId="4148E0F7" w14:textId="77777777"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Pr="00901B0A">
        <w:rPr>
          <w:rFonts w:ascii="Arial" w:hAnsi="Arial" w:cs="Arial"/>
          <w:color w:val="000000" w:themeColor="text1"/>
          <w:sz w:val="30"/>
        </w:rPr>
        <w:t>. 91287491261</w:t>
      </w:r>
      <w:r>
        <w:rPr>
          <w:rFonts w:ascii="Arial" w:hAnsi="Arial" w:cs="Arial"/>
          <w:color w:val="000000" w:themeColor="text1"/>
          <w:sz w:val="30"/>
        </w:rPr>
        <w:t>)</w:t>
      </w:r>
    </w:p>
    <w:p w14:paraId="23EB44C4" w14:textId="77777777"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13B9CF4C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A526402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5D392EB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0B81451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70F0442F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4C74BA55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51D2114" w14:textId="77777777"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FC4A6A">
        <w:rPr>
          <w:rFonts w:ascii="Arial" w:hAnsi="Arial" w:cs="Arial"/>
          <w:b/>
          <w:color w:val="000000" w:themeColor="text1"/>
          <w:sz w:val="36"/>
        </w:rPr>
        <w:t>3</w:t>
      </w:r>
    </w:p>
    <w:p w14:paraId="398AB9B5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1A032C7F" w14:textId="77777777" w:rsidR="00234666" w:rsidRPr="00896285" w:rsidRDefault="00234666" w:rsidP="00234666">
      <w:pPr>
        <w:jc w:val="both"/>
        <w:rPr>
          <w:rFonts w:ascii="Times New Roman" w:hAnsi="Times New Roman"/>
          <w:b/>
          <w:color w:val="FF0000"/>
          <w:sz w:val="26"/>
        </w:rPr>
      </w:pPr>
      <w:r w:rsidRPr="00896285">
        <w:rPr>
          <w:rFonts w:ascii="Times New Roman" w:hAnsi="Times New Roman"/>
          <w:b/>
          <w:color w:val="FF0000"/>
          <w:sz w:val="26"/>
        </w:rPr>
        <w:lastRenderedPageBreak/>
        <w:t>SQUENCES / PERURUTAN</w:t>
      </w:r>
      <w:r w:rsidR="00896285" w:rsidRPr="00896285">
        <w:rPr>
          <w:rFonts w:ascii="Times New Roman" w:hAnsi="Times New Roman"/>
          <w:b/>
          <w:color w:val="FF0000"/>
          <w:sz w:val="26"/>
        </w:rPr>
        <w:t xml:space="preserve"> </w:t>
      </w:r>
    </w:p>
    <w:p w14:paraId="06CED284" w14:textId="77777777"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476EC547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F931EE3" w14:textId="2E9DB45D" w:rsidR="00F31018" w:rsidRPr="00162BF0" w:rsidRDefault="00693101" w:rsidP="00F31018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ghitung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="00EC5316">
        <w:rPr>
          <w:rFonts w:ascii="Times New Roman" w:eastAsia="Times New Roman" w:hAnsi="Times New Roman" w:cs="Times New Roman"/>
          <w:color w:val="000000" w:themeColor="text1"/>
        </w:rPr>
        <w:t>luas</w:t>
      </w:r>
      <w:proofErr w:type="spellEnd"/>
      <w:r w:rsidR="00EC5316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="00EC5316">
        <w:rPr>
          <w:rFonts w:ascii="Times New Roman" w:eastAsia="Times New Roman" w:hAnsi="Times New Roman" w:cs="Times New Roman"/>
          <w:color w:val="000000" w:themeColor="text1"/>
        </w:rPr>
        <w:t>persegi</w:t>
      </w:r>
      <w:proofErr w:type="spellEnd"/>
    </w:p>
    <w:p w14:paraId="4A14F276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Mulai</w:t>
      </w:r>
    </w:p>
    <w:p w14:paraId="20A6666C" w14:textId="5A01B6B1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De</w:t>
      </w:r>
      <w:r w:rsidR="00EC5316">
        <w:rPr>
          <w:rFonts w:ascii="Consolas" w:hAnsi="Consolas" w:cs="Consolas"/>
          <w:color w:val="000000" w:themeColor="text1"/>
          <w:sz w:val="18"/>
        </w:rPr>
        <w:t>finisikan</w:t>
      </w:r>
      <w:proofErr w:type="spellEnd"/>
      <w:r w:rsidR="00EC5316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="00EC5316">
        <w:rPr>
          <w:rFonts w:ascii="Consolas" w:hAnsi="Consolas" w:cs="Consolas"/>
          <w:color w:val="000000" w:themeColor="text1"/>
          <w:sz w:val="18"/>
        </w:rPr>
        <w:t>variabel</w:t>
      </w:r>
      <w:proofErr w:type="spellEnd"/>
      <w:r w:rsidR="00EC5316">
        <w:rPr>
          <w:rFonts w:ascii="Consolas" w:hAnsi="Consolas" w:cs="Consolas"/>
          <w:color w:val="000000" w:themeColor="text1"/>
          <w:sz w:val="18"/>
        </w:rPr>
        <w:t xml:space="preserve"> </w:t>
      </w:r>
    </w:p>
    <w:p w14:paraId="2AB3F0A3" w14:textId="4EEF5CE2" w:rsidR="00693101" w:rsidRPr="00693101" w:rsidRDefault="00EC5316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</w:rPr>
        <w:t>Rumus</w:t>
      </w:r>
      <w:proofErr w:type="spellEnd"/>
      <w:r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</w:rPr>
        <w:t>luas</w:t>
      </w:r>
      <w:proofErr w:type="spellEnd"/>
    </w:p>
    <w:p w14:paraId="542367EB" w14:textId="77CC410C" w:rsidR="00693101" w:rsidRPr="00693101" w:rsidRDefault="00EC5316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>
        <w:rPr>
          <w:rFonts w:ascii="Consolas" w:hAnsi="Consolas" w:cs="Consolas"/>
          <w:color w:val="000000" w:themeColor="text1"/>
          <w:sz w:val="18"/>
        </w:rPr>
        <w:t xml:space="preserve">Input </w:t>
      </w:r>
      <w:proofErr w:type="spellStart"/>
      <w:r>
        <w:rPr>
          <w:rFonts w:ascii="Consolas" w:hAnsi="Consolas" w:cs="Consolas"/>
          <w:color w:val="000000" w:themeColor="text1"/>
          <w:sz w:val="18"/>
        </w:rPr>
        <w:t>nilai</w:t>
      </w:r>
      <w:proofErr w:type="spellEnd"/>
    </w:p>
    <w:p w14:paraId="6D567FE1" w14:textId="508C74BD" w:rsidR="00693101" w:rsidRPr="00693101" w:rsidRDefault="00EC5316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</w:rPr>
        <w:t>Hitung</w:t>
      </w:r>
      <w:proofErr w:type="spellEnd"/>
      <w:r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</w:rPr>
        <w:t>luas</w:t>
      </w:r>
      <w:proofErr w:type="spellEnd"/>
    </w:p>
    <w:p w14:paraId="2A74CEF4" w14:textId="4BD2B35A" w:rsidR="00693101" w:rsidRDefault="00EC5316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>
        <w:rPr>
          <w:rFonts w:ascii="Consolas" w:hAnsi="Consolas" w:cs="Consolas"/>
          <w:color w:val="000000" w:themeColor="text1"/>
          <w:sz w:val="18"/>
        </w:rPr>
        <w:t xml:space="preserve">Output </w:t>
      </w:r>
      <w:proofErr w:type="spellStart"/>
      <w:r>
        <w:rPr>
          <w:rFonts w:ascii="Consolas" w:hAnsi="Consolas" w:cs="Consolas"/>
          <w:color w:val="000000" w:themeColor="text1"/>
          <w:sz w:val="18"/>
        </w:rPr>
        <w:t>hasil</w:t>
      </w:r>
      <w:proofErr w:type="spellEnd"/>
    </w:p>
    <w:p w14:paraId="400C457A" w14:textId="77777777" w:rsidR="00EC5316" w:rsidRPr="00EC5316" w:rsidRDefault="00EC5316" w:rsidP="00EC5316">
      <w:pPr>
        <w:rPr>
          <w:rFonts w:ascii="Consolas" w:hAnsi="Consolas" w:cs="Consolas"/>
          <w:color w:val="000000" w:themeColor="text1"/>
          <w:sz w:val="18"/>
        </w:rPr>
      </w:pPr>
    </w:p>
    <w:p w14:paraId="1B37B99E" w14:textId="2DF995B0" w:rsidR="00F31018" w:rsidRPr="00EC5316" w:rsidRDefault="00F31018" w:rsidP="00EC531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EC5316">
        <w:rPr>
          <w:rFonts w:ascii="Times New Roman" w:hAnsi="Times New Roman"/>
          <w:color w:val="000000" w:themeColor="text1"/>
        </w:rPr>
        <w:t>FLOWCHART</w:t>
      </w:r>
    </w:p>
    <w:p w14:paraId="43D8A875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9C363F9" w14:textId="065C4F98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drawing>
          <wp:inline distT="0" distB="0" distL="0" distR="0" wp14:anchorId="24BE3C85" wp14:editId="31247FB4">
            <wp:extent cx="2146473" cy="4770356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107" cy="4782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D1FB9" w:rsidRPr="005D1FB9">
        <w:t xml:space="preserve"> </w:t>
      </w:r>
      <w:r w:rsidR="005D1FB9">
        <w:object w:dxaOrig="2316" w:dyaOrig="10873" w14:anchorId="1A5DBA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543.75pt" o:ole="">
            <v:imagedata r:id="rId8" o:title=""/>
          </v:shape>
          <o:OLEObject Type="Embed" ProgID="Visio.Drawing.15" ShapeID="_x0000_i1025" DrawAspect="Content" ObjectID="_1790073485" r:id="rId9"/>
        </w:object>
      </w:r>
    </w:p>
    <w:p w14:paraId="07DF2EA3" w14:textId="77777777"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80CDB44" w14:textId="77777777"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0446E16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1C40062E" w14:textId="77777777" w:rsidR="00C95419" w:rsidRDefault="00C95419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5F39D16D" w14:textId="77777777"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14:paraId="3E96FA1A" w14:textId="77777777" w:rsidTr="008E5139">
        <w:trPr>
          <w:trHeight w:val="665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48241DB6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2C94A42A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5D6A98F3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5D7A9D3C" w14:textId="77777777"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3EEE369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F31018" w:rsidRPr="00B20E80" w14:paraId="311869EB" w14:textId="77777777" w:rsidTr="007612C2">
        <w:tc>
          <w:tcPr>
            <w:tcW w:w="3381" w:type="dxa"/>
          </w:tcPr>
          <w:p w14:paraId="0CCB1655" w14:textId="77777777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Mulai</w:t>
            </w:r>
          </w:p>
          <w:p w14:paraId="66248235" w14:textId="77777777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Definisikan</w:t>
            </w:r>
            <w:proofErr w:type="spellEnd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variabel</w:t>
            </w:r>
            <w:proofErr w:type="spellEnd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 </w:t>
            </w:r>
          </w:p>
          <w:p w14:paraId="21A42876" w14:textId="52243B4F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Rumus</w:t>
            </w:r>
            <w:proofErr w:type="spellEnd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</w:rPr>
              <w:t>l</w:t>
            </w:r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uas</w:t>
            </w:r>
            <w:proofErr w:type="spellEnd"/>
          </w:p>
          <w:p w14:paraId="31B0FE5A" w14:textId="77777777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Input </w:t>
            </w: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nilai</w:t>
            </w:r>
            <w:proofErr w:type="spellEnd"/>
          </w:p>
          <w:p w14:paraId="6E1A811C" w14:textId="77777777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Hitung</w:t>
            </w:r>
            <w:proofErr w:type="spellEnd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luas</w:t>
            </w:r>
            <w:proofErr w:type="spellEnd"/>
          </w:p>
          <w:p w14:paraId="3CD63575" w14:textId="597009DA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Output </w:t>
            </w: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hasil</w:t>
            </w:r>
            <w:proofErr w:type="spellEnd"/>
          </w:p>
          <w:p w14:paraId="4A2859DB" w14:textId="256AC9C3"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14:paraId="090C03EC" w14:textId="77777777"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2CFF34A6" w14:textId="63F3E2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</w:t>
            </w:r>
            <w:r w:rsidR="008E5139">
              <w:rPr>
                <w:rFonts w:ascii="Consolas" w:eastAsia="Times New Roman" w:hAnsi="Consolas" w:cs="Consolas"/>
                <w:b/>
                <w:color w:val="FF0000"/>
              </w:rPr>
              <w:t>rasi</w:t>
            </w:r>
            <w:proofErr w:type="spellEnd"/>
            <w:r w:rsidR="008E5139">
              <w:rPr>
                <w:rFonts w:ascii="Consolas" w:eastAsia="Times New Roman" w:hAnsi="Consolas" w:cs="Consolas"/>
                <w:b/>
                <w:color w:val="FF0000"/>
              </w:rPr>
              <w:t xml:space="preserve"> as floa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 w:rsidR="008E5139">
              <w:rPr>
                <w:rFonts w:ascii="Consolas" w:eastAsia="Times New Roman" w:hAnsi="Consolas" w:cs="Consolas"/>
                <w:color w:val="000000" w:themeColor="text1"/>
              </w:rPr>
              <w:t xml:space="preserve">Panjang </w:t>
            </w:r>
            <w:proofErr w:type="spellStart"/>
            <w:r w:rsidR="008E5139">
              <w:rPr>
                <w:rFonts w:ascii="Consolas" w:eastAsia="Times New Roman" w:hAnsi="Consolas" w:cs="Consolas"/>
                <w:color w:val="000000" w:themeColor="text1"/>
              </w:rPr>
              <w:t>sisi</w:t>
            </w:r>
            <w:proofErr w:type="spellEnd"/>
            <w:r w:rsidR="008E513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="008E5139">
              <w:rPr>
                <w:rFonts w:ascii="Consolas" w:eastAsia="Times New Roman" w:hAnsi="Consolas" w:cs="Consolas"/>
                <w:color w:val="000000" w:themeColor="text1"/>
              </w:rPr>
              <w:t>perseg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55939BD2" w14:textId="4E77B5B7" w:rsidR="00F31018" w:rsidRPr="00EB53CF" w:rsidRDefault="008E5139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as float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>: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variable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untuk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menyimp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03DD840B" w14:textId="48286A8B" w:rsidR="00F31018" w:rsidRPr="00EB53CF" w:rsidRDefault="008E5139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Minta 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dar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="Times New Roman" w:hAnsi="Consolas" w:cs="Consolas"/>
                <w:b/>
                <w:color w:val="FF0000"/>
              </w:rPr>
              <w:t>pengguna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>: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masu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is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Panjang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ersegi</w:t>
            </w:r>
            <w:proofErr w:type="spellEnd"/>
          </w:p>
          <w:p w14:paraId="2D800453" w14:textId="77777777" w:rsidR="008E5139" w:rsidRDefault="008E5139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Hitung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ersegi</w:t>
            </w:r>
            <w:proofErr w:type="spellEnd"/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s*s</w:t>
            </w:r>
          </w:p>
          <w:p w14:paraId="641F3977" w14:textId="1CF1D5DF" w:rsidR="00F31018" w:rsidRPr="00EB53CF" w:rsidRDefault="00824D5E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hasil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>: “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erseg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adalah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”,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1CEC6F29" w14:textId="77777777" w:rsidR="00F31018" w:rsidRPr="009A5D32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</w:tcPr>
          <w:p w14:paraId="35714512" w14:textId="77777777"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14:paraId="5573A0D3" w14:textId="3E07130A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="00824D5E">
              <w:rPr>
                <w:rFonts w:ascii="Consolas" w:eastAsia="Times New Roman" w:hAnsi="Consolas" w:cs="Consolas"/>
                <w:color w:val="FF0000"/>
              </w:rPr>
              <w:t xml:space="preserve">side as float: length of the </w:t>
            </w:r>
            <w:proofErr w:type="spellStart"/>
            <w:proofErr w:type="gramStart"/>
            <w:r w:rsidR="00824D5E">
              <w:rPr>
                <w:rFonts w:ascii="Consolas" w:eastAsia="Times New Roman" w:hAnsi="Consolas" w:cs="Consolas"/>
                <w:color w:val="FF0000"/>
              </w:rPr>
              <w:t>square,s</w:t>
            </w:r>
            <w:proofErr w:type="spellEnd"/>
            <w:proofErr w:type="gramEnd"/>
            <w:r w:rsidR="00824D5E">
              <w:rPr>
                <w:rFonts w:ascii="Consolas" w:eastAsia="Times New Roman" w:hAnsi="Consolas" w:cs="Consolas"/>
                <w:color w:val="FF0000"/>
              </w:rPr>
              <w:t xml:space="preserve"> side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2F0C7FD3" w14:textId="5554BC2C" w:rsidR="00F31018" w:rsidRPr="00EB53CF" w:rsidRDefault="00824D5E" w:rsidP="00824D5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prompt user for </w:t>
            </w:r>
            <w:r w:rsidR="00F31018"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>: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 w:rsidRPr="00824D5E">
              <w:rPr>
                <w:rFonts w:ascii="Consolas" w:eastAsia="Times New Roman" w:hAnsi="Consolas" w:cs="Consolas"/>
                <w:color w:val="000000" w:themeColor="text1"/>
              </w:rPr>
              <w:t>"Enter the length of the square's side:"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0D9084DE" w14:textId="25D31C51" w:rsidR="00F31018" w:rsidRPr="00EB53CF" w:rsidRDefault="00642716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C</w:t>
            </w:r>
            <w:r w:rsidR="00824D5E">
              <w:rPr>
                <w:rFonts w:ascii="Consolas" w:eastAsia="Times New Roman" w:hAnsi="Consolas" w:cs="Consolas"/>
                <w:b/>
                <w:color w:val="FF0000"/>
              </w:rPr>
              <w:t>alculate the area of the square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: area = side * side 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C45E980" w14:textId="2C006993" w:rsidR="00F31018" w:rsidRPr="00EB53CF" w:rsidRDefault="00642716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Display the result: “the area of the square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is:</w:t>
            </w:r>
            <w:proofErr w:type="gramStart"/>
            <w:r>
              <w:rPr>
                <w:rFonts w:ascii="Consolas" w:eastAsia="Times New Roman" w:hAnsi="Consolas" w:cs="Consolas"/>
                <w:b/>
                <w:color w:val="FF0000"/>
              </w:rPr>
              <w:t>”,area</w:t>
            </w:r>
            <w:proofErr w:type="spellEnd"/>
            <w:proofErr w:type="gramEnd"/>
          </w:p>
          <w:p w14:paraId="211BBDD3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14:paraId="404E17E7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0EF7C101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51B3ECCC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s=100;</w:t>
            </w:r>
          </w:p>
          <w:p w14:paraId="7E90391A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=1,5;</w:t>
            </w:r>
          </w:p>
          <w:p w14:paraId="7DEBA955" w14:textId="77777777" w:rsidR="00F31018" w:rsidRPr="00D027CE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v=$s/$t;</w:t>
            </w:r>
          </w:p>
          <w:p w14:paraId="54CC0AB4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v;</w:t>
            </w:r>
          </w:p>
          <w:p w14:paraId="32C379BA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a=$v/$t;</w:t>
            </w:r>
          </w:p>
          <w:p w14:paraId="1021A259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a;</w:t>
            </w:r>
          </w:p>
          <w:p w14:paraId="755DF8A3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10A43B02" w14:textId="77777777" w:rsidR="00C95419" w:rsidRDefault="00C95419" w:rsidP="00B66A82">
      <w:pPr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7F8B" w:rsidRPr="005659D6" w14:paraId="2F291D47" w14:textId="77777777" w:rsidTr="00FB78CB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07787F04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34AD7447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7D5287A1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622A2266" w14:textId="77777777" w:rsidR="00C97F8B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05768716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97F8B" w:rsidRPr="00B20E80" w14:paraId="53EF0F3F" w14:textId="77777777" w:rsidTr="00FB78CB">
        <w:tc>
          <w:tcPr>
            <w:tcW w:w="3381" w:type="dxa"/>
          </w:tcPr>
          <w:p w14:paraId="5754EECE" w14:textId="77777777" w:rsidR="00C97F8B" w:rsidRPr="00356901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Mulai</w:t>
            </w:r>
          </w:p>
          <w:p w14:paraId="705A2FA5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Deklarasi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kecepatan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percepatan</w:t>
            </w:r>
            <w:proofErr w:type="spellEnd"/>
          </w:p>
          <w:p w14:paraId="4EE2D2D6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</w:p>
          <w:p w14:paraId="6EBF4C5B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3BE13F7C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deng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4B4D5EC6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hasi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pembagian</w:t>
            </w:r>
            <w:proofErr w:type="spellEnd"/>
          </w:p>
          <w:p w14:paraId="7239ACE4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kecepat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deng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29AA944D" w14:textId="77777777" w:rsidR="00C97F8B" w:rsidRPr="00356901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hasi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pembagian</w:t>
            </w:r>
            <w:proofErr w:type="spellEnd"/>
          </w:p>
        </w:tc>
        <w:tc>
          <w:tcPr>
            <w:tcW w:w="3985" w:type="dxa"/>
          </w:tcPr>
          <w:p w14:paraId="10080FFD" w14:textId="77777777" w:rsidR="00C97F8B" w:rsidRPr="00A0276A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205A115D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variabel:k</w:t>
            </w:r>
            <w:proofErr w:type="spellEnd"/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>, phi, 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3A58D5F5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hi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D14E22E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2*phi*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2535F82C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 </w:t>
            </w:r>
          </w:p>
          <w:p w14:paraId="227E7465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per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a </w:t>
            </w:r>
          </w:p>
          <w:p w14:paraId="68441A4F" w14:textId="77777777" w:rsidR="00C97F8B" w:rsidRPr="009A5D32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</w:tcPr>
          <w:p w14:paraId="17B23DD1" w14:textId="77777777" w:rsidR="00C97F8B" w:rsidRPr="00A0276A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14:paraId="2BFA2ABB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, a, s, t </w:t>
            </w:r>
          </w:p>
          <w:p w14:paraId="37461D6D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17E3C21B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14:paraId="179A41AE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14:paraId="13D668B6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 </w:t>
            </w:r>
          </w:p>
          <w:p w14:paraId="237BBFF2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per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a </w:t>
            </w:r>
          </w:p>
          <w:p w14:paraId="5D7F78BC" w14:textId="77777777" w:rsidR="00C97F8B" w:rsidRDefault="00C97F8B" w:rsidP="00FB78CB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14:paraId="7E47AB9F" w14:textId="77777777" w:rsidR="00C97F8B" w:rsidRPr="00B20E80" w:rsidRDefault="00C97F8B" w:rsidP="00FB78CB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1E8FDF1C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106F01D4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phi=100;</w:t>
            </w:r>
          </w:p>
          <w:p w14:paraId="0DA5CE87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r=1,5;</w:t>
            </w:r>
          </w:p>
          <w:p w14:paraId="2CF0C079" w14:textId="77777777" w:rsidR="00C97F8B" w:rsidRPr="00D027CE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k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=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2*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phi*$r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;</w:t>
            </w:r>
          </w:p>
          <w:p w14:paraId="2B14BAF9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k;</w:t>
            </w:r>
          </w:p>
          <w:p w14:paraId="5555B434" w14:textId="77777777" w:rsidR="00C97F8B" w:rsidRPr="00B20E80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1528D45B" w14:textId="77777777"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CCCCCC"/>
          <w:sz w:val="21"/>
          <w:szCs w:val="21"/>
        </w:rPr>
      </w:pPr>
    </w:p>
    <w:p w14:paraId="5A67732F" w14:textId="77777777" w:rsidR="00630CFB" w:rsidRPr="00630CFB" w:rsidRDefault="009175F0" w:rsidP="00630CFB">
      <w:pPr>
        <w:spacing w:after="240" w:line="285" w:lineRule="atLeast"/>
        <w:rPr>
          <w:rFonts w:ascii="Consolas" w:eastAsia="Times New Roman" w:hAnsi="Consolas" w:cs="Times New Roman"/>
          <w:color w:val="CCCCCC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043D782" wp14:editId="25AF7C22">
            <wp:extent cx="7477125" cy="54864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477125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AC0E5" w14:textId="77777777" w:rsidR="00B66A82" w:rsidRDefault="00B66A82" w:rsidP="00B66A82">
      <w:pPr>
        <w:rPr>
          <w:rFonts w:ascii="Arial" w:hAnsi="Arial" w:cs="Arial"/>
          <w:b/>
          <w:color w:val="000000" w:themeColor="text1"/>
          <w:sz w:val="36"/>
        </w:rPr>
      </w:pPr>
    </w:p>
    <w:p w14:paraId="1086DD79" w14:textId="77777777" w:rsidR="00630CFB" w:rsidRDefault="009D13ED" w:rsidP="00B66A82">
      <w:pPr>
        <w:rPr>
          <w:rFonts w:ascii="Arial" w:hAnsi="Arial" w:cs="Arial"/>
          <w:b/>
          <w:color w:val="000000" w:themeColor="text1"/>
          <w:sz w:val="36"/>
        </w:rPr>
      </w:pPr>
      <w:r>
        <w:rPr>
          <w:noProof/>
        </w:rPr>
        <w:lastRenderedPageBreak/>
        <w:drawing>
          <wp:inline distT="0" distB="0" distL="0" distR="0" wp14:anchorId="5839D906" wp14:editId="3E47AF9E">
            <wp:extent cx="3724275" cy="28384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B1AFD" w14:textId="77777777" w:rsidR="00B66A82" w:rsidRDefault="00B66A82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76771FF1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53115E0E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14:paraId="5C522284" w14:textId="77777777" w:rsidR="00234666" w:rsidRDefault="00234666" w:rsidP="00234666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14:paraId="5602FD37" w14:textId="77777777" w:rsidR="00234666" w:rsidRPr="00896285" w:rsidRDefault="00234666" w:rsidP="00234666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CAB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14:paraId="4BB909F6" w14:textId="77777777" w:rsidR="00234666" w:rsidRPr="001A7ECF" w:rsidRDefault="00234666" w:rsidP="00234666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14:paraId="14BFFA30" w14:textId="77777777"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23EDB26B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0E28870" w14:textId="77777777" w:rsidR="00234666" w:rsidRPr="00162BF0" w:rsidRDefault="00234666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entuk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nilai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terbesar</w:t>
      </w:r>
      <w:proofErr w:type="spellEnd"/>
    </w:p>
    <w:p w14:paraId="3D991B29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Mulai</w:t>
      </w:r>
    </w:p>
    <w:p w14:paraId="35B3D215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Masukkan angka1, angka2, dan angka3</w:t>
      </w:r>
    </w:p>
    <w:p w14:paraId="4E8F2F78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sumsi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dal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1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untu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wal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>.</w:t>
      </w:r>
    </w:p>
    <w:p w14:paraId="661CDF24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 xml:space="preserve">Jika angka1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lebi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ari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dal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1</w:t>
      </w:r>
    </w:p>
    <w:p w14:paraId="7CA94C07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 xml:space="preserve">Jika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ida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,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pak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2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lebi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ari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, Jika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y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sam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eng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2;</w:t>
      </w:r>
    </w:p>
    <w:p w14:paraId="05D6B496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 xml:space="preserve">Jika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ida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sam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eng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3.</w:t>
      </w:r>
    </w:p>
    <w:p w14:paraId="18DAA4B4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Selesai</w:t>
      </w:r>
      <w:proofErr w:type="spellEnd"/>
    </w:p>
    <w:p w14:paraId="16ED4870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800A943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C6A2823" w14:textId="77777777"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4F92946A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5548E35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7E07014" w14:textId="77777777" w:rsidR="00234666" w:rsidRDefault="00234666" w:rsidP="00234666">
      <w:pPr>
        <w:spacing w:after="0" w:line="240" w:lineRule="auto"/>
        <w:jc w:val="both"/>
      </w:pPr>
      <w:r>
        <w:object w:dxaOrig="9840" w:dyaOrig="7696" w14:anchorId="5F292493">
          <v:shape id="_x0000_i1026" type="#_x0000_t75" style="width:480.75pt;height:377.25pt" o:ole="">
            <v:imagedata r:id="rId12" o:title=""/>
          </v:shape>
          <o:OLEObject Type="Embed" ProgID="Visio.Drawing.15" ShapeID="_x0000_i1026" DrawAspect="Content" ObjectID="_1790073486" r:id="rId13"/>
        </w:object>
      </w:r>
    </w:p>
    <w:p w14:paraId="58388D86" w14:textId="77777777" w:rsidR="00D027CE" w:rsidRDefault="00D027CE" w:rsidP="00234666">
      <w:pPr>
        <w:spacing w:after="0" w:line="240" w:lineRule="auto"/>
        <w:jc w:val="both"/>
      </w:pPr>
    </w:p>
    <w:p w14:paraId="0C9A3ADB" w14:textId="1E6D104E" w:rsidR="00D027CE" w:rsidRDefault="007D5974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noProof/>
          <w:color w:val="000000" w:themeColor="text1"/>
        </w:rPr>
        <w:lastRenderedPageBreak/>
        <w:t>asdfzcx</w:t>
      </w:r>
      <w:r w:rsidR="00D027CE" w:rsidRPr="00C95419">
        <w:rPr>
          <w:rFonts w:ascii="Times New Roman" w:eastAsia="Times New Roman" w:hAnsi="Times New Roman" w:cs="Times New Roman"/>
          <w:noProof/>
          <w:color w:val="000000" w:themeColor="text1"/>
        </w:rPr>
        <w:drawing>
          <wp:inline distT="0" distB="0" distL="0" distR="0" wp14:anchorId="486D15FC" wp14:editId="1BF144AF">
            <wp:extent cx="3868463" cy="43624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190" cy="4366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D089A0" w14:textId="77777777" w:rsidR="00234666" w:rsidRDefault="00234666" w:rsidP="0023466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423C7D17" w14:textId="77777777" w:rsidR="00234666" w:rsidRDefault="00234666" w:rsidP="00234666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2597BD83" w14:textId="77777777" w:rsidR="00234666" w:rsidRPr="0081616D" w:rsidRDefault="00234666" w:rsidP="00234666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494E227B" w14:textId="77777777"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58DA4FF" w14:textId="77777777"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35FF9C16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15876" w:type="dxa"/>
        <w:tblLook w:val="04A0" w:firstRow="1" w:lastRow="0" w:firstColumn="1" w:lastColumn="0" w:noHBand="0" w:noVBand="1"/>
      </w:tblPr>
      <w:tblGrid>
        <w:gridCol w:w="3969"/>
        <w:gridCol w:w="3969"/>
        <w:gridCol w:w="3969"/>
        <w:gridCol w:w="3969"/>
      </w:tblGrid>
      <w:tr w:rsidR="00234666" w:rsidRPr="005659D6" w14:paraId="79BE06BA" w14:textId="77777777" w:rsidTr="00234666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2A13BC7A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52326EE8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73D5AB45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671872F8" w14:textId="77777777" w:rsidR="0023466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2FFF8C81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hp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)</w:t>
            </w:r>
          </w:p>
        </w:tc>
      </w:tr>
      <w:tr w:rsidR="00234666" w:rsidRPr="00B20E80" w14:paraId="2D7BF519" w14:textId="77777777" w:rsidTr="00234666">
        <w:tc>
          <w:tcPr>
            <w:tcW w:w="3969" w:type="dxa"/>
          </w:tcPr>
          <w:p w14:paraId="0A1513EC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ulai</w:t>
            </w:r>
          </w:p>
          <w:p w14:paraId="65A9EC12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sukkan angka1, angka2, dan angka3</w:t>
            </w:r>
          </w:p>
          <w:p w14:paraId="42D2563D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sumsi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dal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1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untu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wal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.</w:t>
            </w:r>
          </w:p>
          <w:p w14:paraId="1A434AFD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Jika angka1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lebi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ari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dal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1</w:t>
            </w:r>
          </w:p>
          <w:p w14:paraId="22A083CF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Jika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ida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,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pak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2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lebi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ari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, Jika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y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am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eng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2;</w:t>
            </w:r>
          </w:p>
          <w:p w14:paraId="02ED6303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Jika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ida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am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eng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3.</w:t>
            </w:r>
          </w:p>
          <w:p w14:paraId="67FC1027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elesai</w:t>
            </w:r>
            <w:proofErr w:type="spellEnd"/>
          </w:p>
          <w:p w14:paraId="4C048C80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14:paraId="658EDD4B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ulai </w:t>
            </w:r>
          </w:p>
          <w:p w14:paraId="34CC7B6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23A82E76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060B363E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772CA60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06EAAC5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Jika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3E2763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51DE42C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Jika angka2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14:paraId="56B4664B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61C5263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api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idak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6357ACB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358A1D82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Angka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ditemukan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adalah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0E9AD813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elesai</w:t>
            </w:r>
            <w:proofErr w:type="spellEnd"/>
          </w:p>
        </w:tc>
        <w:tc>
          <w:tcPr>
            <w:tcW w:w="3969" w:type="dxa"/>
          </w:tcPr>
          <w:p w14:paraId="65600E31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tart</w:t>
            </w:r>
          </w:p>
          <w:p w14:paraId="310D5DF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8DAC9B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2C79240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3E691E3A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1B97B8C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14:paraId="23C599F4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EAFF54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14:paraId="6F61F4F1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1BFEB27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</w:t>
            </w:r>
          </w:p>
          <w:p w14:paraId="1511753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59CBA89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Print “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 </w:t>
            </w:r>
            <w:proofErr w:type="spellStart"/>
            <w:proofErr w:type="gram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:</w:t>
            </w:r>
            <w:proofErr w:type="gramEnd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” +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50F4CE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Finish</w:t>
            </w:r>
          </w:p>
        </w:tc>
        <w:tc>
          <w:tcPr>
            <w:tcW w:w="3969" w:type="dxa"/>
          </w:tcPr>
          <w:p w14:paraId="6705D531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 w:rsidRPr="008909A8"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65D09722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8;</w:t>
            </w:r>
          </w:p>
          <w:p w14:paraId="0E42E77E" w14:textId="77777777"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2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14:paraId="37B79514" w14:textId="77777777"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3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14:paraId="18DF04F9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14:paraId="3ECE7CBB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if (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&gt;$</w:t>
            </w:r>
            <w:proofErr w:type="spellStart"/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){</w:t>
            </w:r>
            <w:proofErr w:type="gramEnd"/>
          </w:p>
          <w:p w14:paraId="1293D539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14:paraId="4C67A387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 else if ($angka2&gt;$</w:t>
            </w:r>
            <w:proofErr w:type="spellStart"/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){</w:t>
            </w:r>
            <w:proofErr w:type="gramEnd"/>
          </w:p>
          <w:p w14:paraId="3EF9583F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2;</w:t>
            </w:r>
          </w:p>
          <w:p w14:paraId="7EBB396E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else{</w:t>
            </w:r>
            <w:proofErr w:type="gramEnd"/>
          </w:p>
          <w:p w14:paraId="6F973B47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3;</w:t>
            </w:r>
          </w:p>
          <w:p w14:paraId="17C9F8A0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3A53BFE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“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ilang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adalah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</w:t>
            </w: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”.$</w:t>
            </w:r>
            <w:proofErr w:type="spellStart"/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14:paraId="39F60072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07769834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BB9A761" w14:textId="77777777" w:rsidR="00234666" w:rsidRDefault="009175F0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11E4A2C7" wp14:editId="0B455E6C">
            <wp:extent cx="9304020" cy="6106795"/>
            <wp:effectExtent l="0" t="0" r="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9304020" cy="610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71FAF" w14:textId="77777777" w:rsidR="00234666" w:rsidRPr="007F2348" w:rsidRDefault="009175F0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7F441C90" wp14:editId="7308BD84">
            <wp:extent cx="2600325" cy="138112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768B2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2B2852A0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44F6956C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14:paraId="42CF2D25" w14:textId="77777777" w:rsidR="0011602A" w:rsidRPr="0081616D" w:rsidRDefault="0011602A" w:rsidP="0011602A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103C746" w14:textId="77777777" w:rsidR="00B551C1" w:rsidRPr="0081616D" w:rsidRDefault="00B551C1" w:rsidP="00B551C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9009250" w14:textId="77777777" w:rsidR="00C95419" w:rsidRPr="00896285" w:rsidRDefault="001A7ECF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UL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/ ITERATION</w:t>
      </w:r>
    </w:p>
    <w:p w14:paraId="15F9BE4A" w14:textId="77777777"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2905CB57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E5693C2" w14:textId="77777777" w:rsidR="00693101" w:rsidRPr="00572AA7" w:rsidRDefault="00693101" w:rsidP="0069310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lgoritma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: </w:t>
      </w: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Angka 1-100</w:t>
      </w:r>
    </w:p>
    <w:p w14:paraId="3A6F5A6F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</w:p>
    <w:p w14:paraId="5CED2FCF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14:paraId="12501016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00:</w:t>
      </w:r>
    </w:p>
    <w:p w14:paraId="2485E772" w14:textId="77777777"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00CD6E2" w14:textId="77777777"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 pada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79C671B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62C49D4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C192DBE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CFCC928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8BDFC8B" w14:textId="77777777"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6B8E2175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6A671DA" w14:textId="77777777" w:rsidR="00C95419" w:rsidRDefault="00FC4E98" w:rsidP="00C95419">
      <w:pPr>
        <w:rPr>
          <w:rFonts w:ascii="Arial" w:hAnsi="Arial" w:cs="Arial"/>
          <w:b/>
          <w:color w:val="000000" w:themeColor="text1"/>
          <w:sz w:val="36"/>
        </w:rPr>
      </w:pPr>
      <w:r w:rsidRPr="00FC4E98">
        <w:rPr>
          <w:rFonts w:ascii="Arial" w:hAnsi="Arial" w:cs="Arial"/>
          <w:b/>
          <w:noProof/>
          <w:color w:val="000000" w:themeColor="text1"/>
          <w:sz w:val="36"/>
        </w:rPr>
        <w:drawing>
          <wp:inline distT="0" distB="0" distL="0" distR="0" wp14:anchorId="315B5EE0" wp14:editId="19537CD6">
            <wp:extent cx="2428875" cy="3898132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350" cy="3919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6A84D8" w14:textId="77777777" w:rsidR="00C95419" w:rsidRDefault="00C95419" w:rsidP="00C95419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63774BB3" w14:textId="77777777" w:rsidR="00C95419" w:rsidRPr="0081616D" w:rsidRDefault="00C95419" w:rsidP="00C95419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2A00E55" w14:textId="77777777"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0152B9D6" w14:textId="77777777"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DAFEA08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0B223F4" w14:textId="77777777" w:rsidR="00C95419" w:rsidRDefault="00C95419" w:rsidP="00C95419">
      <w:pPr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9"/>
        <w:gridCol w:w="3969"/>
        <w:gridCol w:w="4957"/>
        <w:gridCol w:w="5387"/>
      </w:tblGrid>
      <w:tr w:rsidR="00693101" w:rsidRPr="005659D6" w14:paraId="5B7B114B" w14:textId="77777777" w:rsidTr="007612C2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0D1A0DED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3B94FF1C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957" w:type="dxa"/>
            <w:shd w:val="clear" w:color="auto" w:fill="D0CECE" w:themeFill="background2" w:themeFillShade="E6"/>
            <w:vAlign w:val="center"/>
          </w:tcPr>
          <w:p w14:paraId="5E0BAFFC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5387" w:type="dxa"/>
            <w:shd w:val="clear" w:color="auto" w:fill="D0CECE" w:themeFill="background2" w:themeFillShade="E6"/>
            <w:vAlign w:val="center"/>
          </w:tcPr>
          <w:p w14:paraId="016B3616" w14:textId="77777777" w:rsidR="00693101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09068DD0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693101" w:rsidRPr="00B20E80" w14:paraId="1FD5DC7A" w14:textId="77777777" w:rsidTr="007612C2">
        <w:tc>
          <w:tcPr>
            <w:tcW w:w="3969" w:type="dxa"/>
          </w:tcPr>
          <w:p w14:paraId="1B536073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ulai</w:t>
            </w:r>
          </w:p>
          <w:p w14:paraId="68A7D0AD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isialisas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variabel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.</w:t>
            </w:r>
          </w:p>
          <w:p w14:paraId="08FD5FD5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aku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kurang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00:</w:t>
            </w:r>
          </w:p>
          <w:p w14:paraId="7B521FD4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etak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189C03BA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ambah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 pada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3447A5DA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khi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3BB26746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eles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4630C26B" w14:textId="77777777" w:rsidR="00693101" w:rsidRPr="00B20E80" w:rsidRDefault="00693101" w:rsidP="007612C2">
            <w:pPr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14:paraId="579F627A" w14:textId="77777777"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1891D9D5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Deklaras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14:paraId="2E5E8F5B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Input/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14:paraId="7CAE5AC4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14:paraId="47DD00B2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“Nilai a &gt;= b” </w:t>
            </w:r>
          </w:p>
          <w:p w14:paraId="0470914C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ke</w:t>
            </w:r>
            <w:proofErr w:type="spellEnd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langkah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9 </w:t>
            </w:r>
          </w:p>
          <w:p w14:paraId="6D82C1E9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else //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lainnya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4C55F56A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“Nilai a &lt; b” </w:t>
            </w:r>
          </w:p>
          <w:p w14:paraId="18B4C165" w14:textId="77777777"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957" w:type="dxa"/>
          </w:tcPr>
          <w:p w14:paraId="696C0A05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FF0000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Start </w:t>
            </w:r>
          </w:p>
          <w:p w14:paraId="70C942D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riable declaration: a, b </w:t>
            </w:r>
          </w:p>
          <w:p w14:paraId="7416614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Input/inser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lues: a, b </w:t>
            </w:r>
          </w:p>
          <w:p w14:paraId="199F2170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14:paraId="08D2792B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gt;= b” </w:t>
            </w:r>
          </w:p>
          <w:p w14:paraId="0D7F11EF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go to step 9 </w:t>
            </w:r>
          </w:p>
          <w:p w14:paraId="5EDFB0D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else //other </w:t>
            </w:r>
          </w:p>
          <w:p w14:paraId="4690696C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lt; b” </w:t>
            </w:r>
          </w:p>
          <w:p w14:paraId="2D291FFD" w14:textId="77777777" w:rsidR="00693101" w:rsidRPr="00B20E80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>Finished</w:t>
            </w:r>
          </w:p>
        </w:tc>
        <w:tc>
          <w:tcPr>
            <w:tcW w:w="5387" w:type="dxa"/>
          </w:tcPr>
          <w:p w14:paraId="1DBCF8E4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75A4FD58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59813DA" w14:textId="77777777" w:rsidR="00693101" w:rsidRDefault="00D54C40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1; 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= 1</w:t>
            </w:r>
            <w:r w:rsidR="00693101" w:rsidRPr="00226EA3">
              <w:rPr>
                <w:rFonts w:ascii="Consolas" w:eastAsia="Times New Roman" w:hAnsi="Consolas" w:cs="Consolas"/>
                <w:color w:val="000000" w:themeColor="text1"/>
              </w:rPr>
              <w:t>0; $</w:t>
            </w:r>
            <w:proofErr w:type="spellStart"/>
            <w:r w:rsidR="00693101" w:rsidRPr="00226EA3"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 w:rsidR="00693101"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++) </w:t>
            </w:r>
          </w:p>
          <w:p w14:paraId="463E67D7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63226E2F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14:paraId="3AE9DB10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   echo $</w:t>
            </w:r>
            <w:proofErr w:type="spellStart"/>
            <w:proofErr w:type="gramStart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.</w:t>
            </w:r>
            <w:proofErr w:type="gramEnd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"</w:t>
            </w:r>
            <w:proofErr w:type="spellStart"/>
            <w:proofErr w:type="gramStart"/>
            <w:r w:rsidR="00D54C40"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proofErr w:type="gramEnd"/>
            <w:r w:rsidR="00D54C4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="00D54C40"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 w:rsidR="00D54C40">
              <w:rPr>
                <w:rFonts w:ascii="Consolas" w:eastAsia="Times New Roman" w:hAnsi="Consolas" w:cs="Consolas"/>
                <w:color w:val="000000" w:themeColor="text1"/>
              </w:rPr>
              <w:t xml:space="preserve"> Ahmadi Musli</w:t>
            </w: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14:paraId="3885D46C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01330463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1D3BF294" w14:textId="77777777" w:rsidR="00693101" w:rsidRPr="00B20E80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</w:tc>
      </w:tr>
    </w:tbl>
    <w:p w14:paraId="6A7808F3" w14:textId="77777777" w:rsidR="005659D6" w:rsidRDefault="005659D6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9FC458F" w14:textId="77777777" w:rsidR="007013BD" w:rsidRDefault="00D54C40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32E8DFD4" wp14:editId="2ADFA9CC">
            <wp:extent cx="9286875" cy="45434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286875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530B3" w14:textId="77777777" w:rsidR="00D54C40" w:rsidRDefault="00D54C40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6181D285" wp14:editId="4C76293C">
            <wp:extent cx="3562350" cy="31051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A343F" w14:textId="77777777" w:rsidR="00E01A48" w:rsidRDefault="00E01A48" w:rsidP="00E01A48">
      <w:pPr>
        <w:spacing w:after="0" w:line="240" w:lineRule="auto"/>
        <w:ind w:left="426"/>
        <w:jc w:val="center"/>
        <w:rPr>
          <w:rFonts w:ascii="Times New Roman" w:eastAsia="Times New Roman" w:hAnsi="Times New Roman" w:cs="Times New Roman"/>
          <w:color w:val="000000" w:themeColor="text1"/>
        </w:rPr>
      </w:pPr>
      <w:r>
        <w:object w:dxaOrig="2761" w:dyaOrig="7441" w14:anchorId="6C18B25E">
          <v:shape id="_x0000_i1027" type="#_x0000_t75" style="width:138pt;height:372pt" o:ole="">
            <v:imagedata r:id="rId20" o:title=""/>
          </v:shape>
          <o:OLEObject Type="Embed" ProgID="Visio.Drawing.15" ShapeID="_x0000_i1027" DrawAspect="Content" ObjectID="_1790073487" r:id="rId21"/>
        </w:object>
      </w:r>
    </w:p>
    <w:p w14:paraId="76231A0B" w14:textId="77777777" w:rsidR="007013BD" w:rsidRDefault="007013BD">
      <w:p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br w:type="page"/>
      </w:r>
    </w:p>
    <w:p w14:paraId="3BAB0AF0" w14:textId="77777777"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0A7FBC9C" wp14:editId="617354E8">
            <wp:extent cx="9220200" cy="44862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922020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F653E" w14:textId="77777777"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E6BBD03" w14:textId="77777777" w:rsidR="007013BD" w:rsidRPr="007F2348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208D36E1" wp14:editId="647F0D1C">
            <wp:extent cx="9525000" cy="47339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952500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013BD" w:rsidRPr="007F2348" w:rsidSect="006F69EC">
      <w:pgSz w:w="20160" w:h="12240" w:orient="landscape" w:code="5"/>
      <w:pgMar w:top="850" w:right="426" w:bottom="1440" w:left="85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3365B74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6FBC0EC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3BBC19D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13040E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6551317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D326A1A"/>
    <w:multiLevelType w:val="hybridMultilevel"/>
    <w:tmpl w:val="DEB43298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465E41C6"/>
    <w:multiLevelType w:val="multilevel"/>
    <w:tmpl w:val="3BCA1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490162FD"/>
    <w:multiLevelType w:val="hybridMultilevel"/>
    <w:tmpl w:val="9586A446"/>
    <w:lvl w:ilvl="0" w:tplc="D34467BE">
      <w:start w:val="1"/>
      <w:numFmt w:val="bullet"/>
      <w:lvlText w:val="-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4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8" w15:restartNumberingAfterBreak="0">
    <w:nsid w:val="69327943"/>
    <w:multiLevelType w:val="hybridMultilevel"/>
    <w:tmpl w:val="C598E18C"/>
    <w:lvl w:ilvl="0" w:tplc="0409000F">
      <w:start w:val="1"/>
      <w:numFmt w:val="decimal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9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40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3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4" w15:restartNumberingAfterBreak="0">
    <w:nsid w:val="73461E0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8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 w16cid:durableId="1144811989">
    <w:abstractNumId w:val="17"/>
  </w:num>
  <w:num w:numId="2" w16cid:durableId="2124617491">
    <w:abstractNumId w:val="8"/>
  </w:num>
  <w:num w:numId="3" w16cid:durableId="852115305">
    <w:abstractNumId w:val="9"/>
  </w:num>
  <w:num w:numId="4" w16cid:durableId="1391033091">
    <w:abstractNumId w:val="42"/>
  </w:num>
  <w:num w:numId="5" w16cid:durableId="1623532239">
    <w:abstractNumId w:val="0"/>
  </w:num>
  <w:num w:numId="6" w16cid:durableId="1153721375">
    <w:abstractNumId w:val="48"/>
    <w:lvlOverride w:ilvl="0">
      <w:startOverride w:val="3"/>
    </w:lvlOverride>
  </w:num>
  <w:num w:numId="7" w16cid:durableId="1618901488">
    <w:abstractNumId w:val="6"/>
  </w:num>
  <w:num w:numId="8" w16cid:durableId="351106879">
    <w:abstractNumId w:val="39"/>
  </w:num>
  <w:num w:numId="9" w16cid:durableId="1445491958">
    <w:abstractNumId w:val="37"/>
  </w:num>
  <w:num w:numId="10" w16cid:durableId="2012902367">
    <w:abstractNumId w:val="43"/>
  </w:num>
  <w:num w:numId="11" w16cid:durableId="1465464351">
    <w:abstractNumId w:val="47"/>
  </w:num>
  <w:num w:numId="12" w16cid:durableId="1046030572">
    <w:abstractNumId w:val="18"/>
  </w:num>
  <w:num w:numId="13" w16cid:durableId="1442994498">
    <w:abstractNumId w:val="3"/>
  </w:num>
  <w:num w:numId="14" w16cid:durableId="408187541">
    <w:abstractNumId w:val="23"/>
  </w:num>
  <w:num w:numId="15" w16cid:durableId="102311886">
    <w:abstractNumId w:val="25"/>
  </w:num>
  <w:num w:numId="16" w16cid:durableId="1099984951">
    <w:abstractNumId w:val="19"/>
  </w:num>
  <w:num w:numId="17" w16cid:durableId="700397965">
    <w:abstractNumId w:val="5"/>
  </w:num>
  <w:num w:numId="18" w16cid:durableId="1981612901">
    <w:abstractNumId w:val="7"/>
  </w:num>
  <w:num w:numId="19" w16cid:durableId="1870676680">
    <w:abstractNumId w:val="29"/>
  </w:num>
  <w:num w:numId="20" w16cid:durableId="312950887">
    <w:abstractNumId w:val="35"/>
  </w:num>
  <w:num w:numId="21" w16cid:durableId="1093433291">
    <w:abstractNumId w:val="40"/>
  </w:num>
  <w:num w:numId="22" w16cid:durableId="1480416274">
    <w:abstractNumId w:val="13"/>
  </w:num>
  <w:num w:numId="23" w16cid:durableId="51006245">
    <w:abstractNumId w:val="16"/>
  </w:num>
  <w:num w:numId="24" w16cid:durableId="205260016">
    <w:abstractNumId w:val="12"/>
  </w:num>
  <w:num w:numId="25" w16cid:durableId="703873496">
    <w:abstractNumId w:val="2"/>
  </w:num>
  <w:num w:numId="26" w16cid:durableId="312875385">
    <w:abstractNumId w:val="10"/>
  </w:num>
  <w:num w:numId="27" w16cid:durableId="404885107">
    <w:abstractNumId w:val="15"/>
  </w:num>
  <w:num w:numId="28" w16cid:durableId="1262879147">
    <w:abstractNumId w:val="34"/>
  </w:num>
  <w:num w:numId="29" w16cid:durableId="1492483746">
    <w:abstractNumId w:val="36"/>
  </w:num>
  <w:num w:numId="30" w16cid:durableId="1016731746">
    <w:abstractNumId w:val="45"/>
  </w:num>
  <w:num w:numId="31" w16cid:durableId="1447701743">
    <w:abstractNumId w:val="46"/>
  </w:num>
  <w:num w:numId="32" w16cid:durableId="1427144277">
    <w:abstractNumId w:val="30"/>
  </w:num>
  <w:num w:numId="33" w16cid:durableId="1857502133">
    <w:abstractNumId w:val="11"/>
  </w:num>
  <w:num w:numId="34" w16cid:durableId="1215122769">
    <w:abstractNumId w:val="41"/>
  </w:num>
  <w:num w:numId="35" w16cid:durableId="2084988178">
    <w:abstractNumId w:val="20"/>
  </w:num>
  <w:num w:numId="36" w16cid:durableId="1763720484">
    <w:abstractNumId w:val="27"/>
  </w:num>
  <w:num w:numId="37" w16cid:durableId="846136648">
    <w:abstractNumId w:val="21"/>
  </w:num>
  <w:num w:numId="38" w16cid:durableId="1425031290">
    <w:abstractNumId w:val="1"/>
  </w:num>
  <w:num w:numId="39" w16cid:durableId="975836620">
    <w:abstractNumId w:val="14"/>
  </w:num>
  <w:num w:numId="40" w16cid:durableId="73204998">
    <w:abstractNumId w:val="38"/>
  </w:num>
  <w:num w:numId="41" w16cid:durableId="378554824">
    <w:abstractNumId w:val="33"/>
  </w:num>
  <w:num w:numId="42" w16cid:durableId="1795443173">
    <w:abstractNumId w:val="32"/>
  </w:num>
  <w:num w:numId="43" w16cid:durableId="2106265168">
    <w:abstractNumId w:val="31"/>
  </w:num>
  <w:num w:numId="44" w16cid:durableId="47001987">
    <w:abstractNumId w:val="4"/>
  </w:num>
  <w:num w:numId="45" w16cid:durableId="2068726006">
    <w:abstractNumId w:val="24"/>
  </w:num>
  <w:num w:numId="46" w16cid:durableId="1218737788">
    <w:abstractNumId w:val="44"/>
  </w:num>
  <w:num w:numId="47" w16cid:durableId="307323598">
    <w:abstractNumId w:val="22"/>
  </w:num>
  <w:num w:numId="48" w16cid:durableId="1866863479">
    <w:abstractNumId w:val="28"/>
  </w:num>
  <w:num w:numId="49" w16cid:durableId="1199321005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91A34"/>
    <w:rsid w:val="001A7ECF"/>
    <w:rsid w:val="001B5D7B"/>
    <w:rsid w:val="001C6EBB"/>
    <w:rsid w:val="001E6220"/>
    <w:rsid w:val="00226EA3"/>
    <w:rsid w:val="00233072"/>
    <w:rsid w:val="00234666"/>
    <w:rsid w:val="0029264D"/>
    <w:rsid w:val="002A5B31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EF2"/>
    <w:rsid w:val="003C7028"/>
    <w:rsid w:val="00405A05"/>
    <w:rsid w:val="0041326C"/>
    <w:rsid w:val="00416FA2"/>
    <w:rsid w:val="00497C76"/>
    <w:rsid w:val="004B25A8"/>
    <w:rsid w:val="004C7FF7"/>
    <w:rsid w:val="004D2DC9"/>
    <w:rsid w:val="004E2CE0"/>
    <w:rsid w:val="004E5F71"/>
    <w:rsid w:val="004E719F"/>
    <w:rsid w:val="00553391"/>
    <w:rsid w:val="005659D6"/>
    <w:rsid w:val="00572AA7"/>
    <w:rsid w:val="00594CAB"/>
    <w:rsid w:val="005D1FB9"/>
    <w:rsid w:val="00630CFB"/>
    <w:rsid w:val="0064075F"/>
    <w:rsid w:val="00642716"/>
    <w:rsid w:val="00644ECD"/>
    <w:rsid w:val="00664A82"/>
    <w:rsid w:val="00693101"/>
    <w:rsid w:val="00697EBA"/>
    <w:rsid w:val="006A1472"/>
    <w:rsid w:val="006B3735"/>
    <w:rsid w:val="006B4805"/>
    <w:rsid w:val="006F69EC"/>
    <w:rsid w:val="007013BD"/>
    <w:rsid w:val="00754A29"/>
    <w:rsid w:val="007638A9"/>
    <w:rsid w:val="007776ED"/>
    <w:rsid w:val="00795127"/>
    <w:rsid w:val="007A29CB"/>
    <w:rsid w:val="007A35B5"/>
    <w:rsid w:val="007B6267"/>
    <w:rsid w:val="007C048A"/>
    <w:rsid w:val="007D5974"/>
    <w:rsid w:val="007F2348"/>
    <w:rsid w:val="008031ED"/>
    <w:rsid w:val="008103A1"/>
    <w:rsid w:val="0081616D"/>
    <w:rsid w:val="00820555"/>
    <w:rsid w:val="00824D5E"/>
    <w:rsid w:val="0083631D"/>
    <w:rsid w:val="00876399"/>
    <w:rsid w:val="00890819"/>
    <w:rsid w:val="008909A8"/>
    <w:rsid w:val="00896285"/>
    <w:rsid w:val="008E5139"/>
    <w:rsid w:val="00901B0A"/>
    <w:rsid w:val="00902FDB"/>
    <w:rsid w:val="0091533A"/>
    <w:rsid w:val="009175F0"/>
    <w:rsid w:val="00934A48"/>
    <w:rsid w:val="009427E8"/>
    <w:rsid w:val="00946CE1"/>
    <w:rsid w:val="00947E92"/>
    <w:rsid w:val="00963CAA"/>
    <w:rsid w:val="009657DD"/>
    <w:rsid w:val="009664ED"/>
    <w:rsid w:val="0097262F"/>
    <w:rsid w:val="00982694"/>
    <w:rsid w:val="00985BBE"/>
    <w:rsid w:val="009A5D32"/>
    <w:rsid w:val="009B7004"/>
    <w:rsid w:val="009D13ED"/>
    <w:rsid w:val="009D7067"/>
    <w:rsid w:val="009E4064"/>
    <w:rsid w:val="00A0276A"/>
    <w:rsid w:val="00A360CC"/>
    <w:rsid w:val="00A70240"/>
    <w:rsid w:val="00A729C1"/>
    <w:rsid w:val="00AB26BB"/>
    <w:rsid w:val="00B0063F"/>
    <w:rsid w:val="00B04498"/>
    <w:rsid w:val="00B14707"/>
    <w:rsid w:val="00B20E80"/>
    <w:rsid w:val="00B328F0"/>
    <w:rsid w:val="00B36842"/>
    <w:rsid w:val="00B3776A"/>
    <w:rsid w:val="00B41DB4"/>
    <w:rsid w:val="00B551C1"/>
    <w:rsid w:val="00B66A82"/>
    <w:rsid w:val="00B87283"/>
    <w:rsid w:val="00BA0A9C"/>
    <w:rsid w:val="00C015B9"/>
    <w:rsid w:val="00C13BE2"/>
    <w:rsid w:val="00C41403"/>
    <w:rsid w:val="00C41DB4"/>
    <w:rsid w:val="00C50E65"/>
    <w:rsid w:val="00C62E2F"/>
    <w:rsid w:val="00C63352"/>
    <w:rsid w:val="00C6396C"/>
    <w:rsid w:val="00C95419"/>
    <w:rsid w:val="00C97F8B"/>
    <w:rsid w:val="00CE548E"/>
    <w:rsid w:val="00CE67A9"/>
    <w:rsid w:val="00CF3EEB"/>
    <w:rsid w:val="00D027CE"/>
    <w:rsid w:val="00D32EB3"/>
    <w:rsid w:val="00D457FD"/>
    <w:rsid w:val="00D54C40"/>
    <w:rsid w:val="00D80E2C"/>
    <w:rsid w:val="00D8403E"/>
    <w:rsid w:val="00D85248"/>
    <w:rsid w:val="00D91594"/>
    <w:rsid w:val="00E01A48"/>
    <w:rsid w:val="00E23B71"/>
    <w:rsid w:val="00E30C8C"/>
    <w:rsid w:val="00E3425E"/>
    <w:rsid w:val="00E36286"/>
    <w:rsid w:val="00E7623F"/>
    <w:rsid w:val="00E83412"/>
    <w:rsid w:val="00E86017"/>
    <w:rsid w:val="00E879AD"/>
    <w:rsid w:val="00EB53CF"/>
    <w:rsid w:val="00EC5316"/>
    <w:rsid w:val="00EE2246"/>
    <w:rsid w:val="00F13407"/>
    <w:rsid w:val="00F16B3D"/>
    <w:rsid w:val="00F25FB6"/>
    <w:rsid w:val="00F2659C"/>
    <w:rsid w:val="00F31018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B6E65F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26EA3"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10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42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39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08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701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741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015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6012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188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5057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0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83159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07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1661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4909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9598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1271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3774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75230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519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13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445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370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25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7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09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6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5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6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5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image" Target="media/image10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92B1BB-B316-4094-AD3B-F1CE1E6DBF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3</TotalTime>
  <Pages>1</Pages>
  <Words>618</Words>
  <Characters>352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Fika</cp:lastModifiedBy>
  <cp:revision>18</cp:revision>
  <dcterms:created xsi:type="dcterms:W3CDTF">2023-07-27T01:42:00Z</dcterms:created>
  <dcterms:modified xsi:type="dcterms:W3CDTF">2024-10-10T06:52:00Z</dcterms:modified>
</cp:coreProperties>
</file>